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F96640" w:rsidRDefault="000777BF">
      <w:r>
        <w:object w:dxaOrig="5167" w:dyaOrig="5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4.8pt;height:581.35pt" o:ole="">
            <v:imagedata r:id="rId5" o:title=""/>
          </v:shape>
          <o:OLEObject Type="Embed" ProgID="Visio.Drawing.11" ShapeID="_x0000_i1025" DrawAspect="Content" ObjectID="_1462805315" r:id="rId6"/>
        </w:object>
      </w:r>
      <w:bookmarkEnd w:id="0"/>
    </w:p>
    <w:sectPr w:rsidR="00F96640" w:rsidSect="000777BF">
      <w:pgSz w:w="11907" w:h="11624" w:orient="landscape" w:code="9"/>
      <w:pgMar w:top="0" w:right="0" w:bottom="0" w:left="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5823"/>
    <w:rsid w:val="00015823"/>
    <w:rsid w:val="000777BF"/>
    <w:rsid w:val="00F966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ugenuity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Yip</dc:creator>
  <cp:lastModifiedBy>Eugene Yip</cp:lastModifiedBy>
  <cp:revision>3</cp:revision>
  <cp:lastPrinted>2014-05-28T06:02:00Z</cp:lastPrinted>
  <dcterms:created xsi:type="dcterms:W3CDTF">2014-05-28T06:01:00Z</dcterms:created>
  <dcterms:modified xsi:type="dcterms:W3CDTF">2014-05-28T06:02:00Z</dcterms:modified>
</cp:coreProperties>
</file>